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4DF4AF" w14:textId="6C044F6C" w:rsidR="00DF0E1F" w:rsidRPr="002D07C9" w:rsidRDefault="00DF0E1F" w:rsidP="00331CEA">
      <w:pPr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14:paraId="79119D84" w14:textId="77777777" w:rsidR="007C71F2" w:rsidRPr="002D07C9" w:rsidRDefault="007C71F2" w:rsidP="00331CEA">
      <w:pPr>
        <w:rPr>
          <w:rFonts w:ascii="Times New Roman" w:hAnsi="Times New Roman" w:cs="Times New Roman"/>
          <w:sz w:val="28"/>
          <w:szCs w:val="28"/>
        </w:rPr>
      </w:pPr>
    </w:p>
    <w:p w14:paraId="78F8360B" w14:textId="16A2A7F2" w:rsidR="00E80B7D" w:rsidRPr="002D07C9" w:rsidRDefault="00E80B7D" w:rsidP="00331CEA">
      <w:pPr>
        <w:rPr>
          <w:rFonts w:ascii="Times New Roman" w:hAnsi="Times New Roman" w:cs="Times New Roman"/>
          <w:sz w:val="28"/>
          <w:szCs w:val="28"/>
        </w:rPr>
        <w:sectPr w:rsidR="00E80B7D" w:rsidRPr="002D07C9" w:rsidSect="009030F5">
          <w:headerReference w:type="default" r:id="rId8"/>
          <w:headerReference w:type="first" r:id="rId9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</w:p>
    <w:p w14:paraId="2A1CEDA2" w14:textId="77777777" w:rsidR="00AF6835" w:rsidRPr="00AF6835" w:rsidRDefault="00AF6835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ВЕРДЖУЮ</w:t>
      </w:r>
    </w:p>
    <w:p w14:paraId="32D52B9B" w14:textId="77777777" w:rsidR="00AF6835" w:rsidRPr="00AF6835" w:rsidRDefault="00AF6835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ректор</w:t>
      </w:r>
    </w:p>
    <w:p w14:paraId="36F6A549" w14:textId="77777777" w:rsidR="00AF6835" w:rsidRPr="00AF6835" w:rsidRDefault="00AF6835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країнського державного університету науки і технології </w:t>
      </w:r>
    </w:p>
    <w:p w14:paraId="4F1729D5" w14:textId="2F2FC267" w:rsidR="000E2904" w:rsidRPr="00AF6835" w:rsidRDefault="00AF6835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E2904" w:rsidRPr="00AF6835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толій РАДКЕВИЧ</w:t>
      </w:r>
    </w:p>
    <w:p w14:paraId="1F07DEA8" w14:textId="77777777" w:rsidR="007C71F2" w:rsidRPr="002D07C9" w:rsidRDefault="007C71F2" w:rsidP="00331CEA">
      <w:pPr>
        <w:rPr>
          <w:rFonts w:ascii="Times New Roman" w:hAnsi="Times New Roman" w:cs="Times New Roman"/>
          <w:sz w:val="28"/>
          <w:szCs w:val="28"/>
        </w:rPr>
        <w:sectPr w:rsidR="007C71F2" w:rsidRPr="002D07C9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</w:p>
    <w:p w14:paraId="064BFE93" w14:textId="77777777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E6BAFBE" w14:textId="11E1D78F" w:rsidR="007C71F2" w:rsidRPr="002D07C9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F6835">
        <w:rPr>
          <w:rFonts w:ascii="Times New Roman" w:hAnsi="Times New Roman" w:cs="Times New Roman"/>
          <w:sz w:val="28"/>
          <w:szCs w:val="28"/>
        </w:rPr>
        <w:t>РОЗРОБКА МОБІЛЬНОГО ДОДАТКУ БЛЯ ПРЕГЛЯДУ РОЗКАЛДУ ЗАНЯТЬ УНІВРСИТЕТУ</w:t>
      </w:r>
    </w:p>
    <w:p w14:paraId="2DFFD93F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BC4251" w14:textId="77777777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B5C4348" w14:textId="77777777" w:rsidR="00FF54AD" w:rsidRPr="002D07C9" w:rsidRDefault="00FF54A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14:paraId="32B89770" w14:textId="40F1654B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>ЛИСТ ЗАТВРЕДЖЕННЯ</w:t>
      </w:r>
    </w:p>
    <w:p w14:paraId="625F622D" w14:textId="7FFD2306" w:rsidR="007C71F2" w:rsidRPr="002D07C9" w:rsidRDefault="00B212FB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A2260">
        <w:rPr>
          <w:rFonts w:ascii="Times New Roman" w:hAnsi="Times New Roman" w:cs="Times New Roman"/>
          <w:sz w:val="28"/>
          <w:szCs w:val="28"/>
        </w:rPr>
        <w:t>1116130.01318-0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E2904">
        <w:rPr>
          <w:rFonts w:ascii="Times New Roman" w:hAnsi="Times New Roman" w:cs="Times New Roman"/>
          <w:sz w:val="28"/>
          <w:szCs w:val="28"/>
        </w:rPr>
        <w:t>1</w:t>
      </w:r>
      <w:r w:rsidR="008C3488">
        <w:rPr>
          <w:rFonts w:ascii="Times New Roman" w:hAnsi="Times New Roman" w:cs="Times New Roman"/>
          <w:sz w:val="28"/>
          <w:szCs w:val="28"/>
        </w:rPr>
        <w:t>3</w:t>
      </w:r>
      <w:r w:rsidR="000E2904">
        <w:rPr>
          <w:rFonts w:ascii="Times New Roman" w:hAnsi="Times New Roman" w:cs="Times New Roman"/>
          <w:sz w:val="28"/>
          <w:szCs w:val="28"/>
        </w:rPr>
        <w:t xml:space="preserve"> 01-</w:t>
      </w:r>
      <w:r w:rsidR="007C71F2" w:rsidRPr="002D07C9">
        <w:rPr>
          <w:rFonts w:ascii="Times New Roman" w:hAnsi="Times New Roman" w:cs="Times New Roman"/>
          <w:sz w:val="28"/>
          <w:szCs w:val="28"/>
        </w:rPr>
        <w:t>ЛЗ</w:t>
      </w:r>
    </w:p>
    <w:p w14:paraId="124C30DE" w14:textId="0FFB7491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D8A6FA" w14:textId="77777777" w:rsidR="007C71F2" w:rsidRPr="002D07C9" w:rsidRDefault="007C71F2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B328F39" w14:textId="4E732ED6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  <w:sectPr w:rsidR="00E80B7D" w:rsidRPr="002D07C9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</w:p>
    <w:p w14:paraId="3B1B098C" w14:textId="77777777" w:rsidR="00AF6835" w:rsidRPr="00AF6835" w:rsidRDefault="00AF6835" w:rsidP="00331CEA">
      <w:pPr>
        <w:widowControl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ідувач кафедри КІТ</w:t>
      </w:r>
    </w:p>
    <w:p w14:paraId="174A0060" w14:textId="77777777" w:rsidR="00AF6835" w:rsidRPr="00AF6835" w:rsidRDefault="00AF6835" w:rsidP="00331CEA">
      <w:pPr>
        <w:widowControl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Вадим ГОРЯЧКІН</w:t>
      </w:r>
    </w:p>
    <w:p w14:paraId="0CFD256A" w14:textId="77777777" w:rsidR="00AF6835" w:rsidRPr="00AF6835" w:rsidRDefault="00AF6835" w:rsidP="00331CEA">
      <w:pPr>
        <w:widowControl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Керівник розробки</w:t>
      </w:r>
    </w:p>
    <w:p w14:paraId="6691125F" w14:textId="77777777" w:rsidR="00AF6835" w:rsidRPr="00AF6835" w:rsidRDefault="00AF6835" w:rsidP="00331CEA">
      <w:pPr>
        <w:widowControl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Олександр ЖЕВАГО</w:t>
      </w:r>
    </w:p>
    <w:p w14:paraId="667AAF8F" w14:textId="77777777" w:rsidR="00AF6835" w:rsidRPr="00AF6835" w:rsidRDefault="00AF6835" w:rsidP="00331CEA">
      <w:pPr>
        <w:widowControl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вець</w:t>
      </w:r>
    </w:p>
    <w:p w14:paraId="0BADF41E" w14:textId="77777777" w:rsidR="00AF6835" w:rsidRPr="00AF6835" w:rsidRDefault="00AF6835" w:rsidP="00331CEA">
      <w:pPr>
        <w:widowControl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Владислав ЗАБОЛОТНИЙ</w:t>
      </w:r>
    </w:p>
    <w:p w14:paraId="2B7ADD58" w14:textId="77777777" w:rsidR="00AF6835" w:rsidRPr="00AF6835" w:rsidRDefault="00AF6835" w:rsidP="00331CEA">
      <w:pPr>
        <w:widowControl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Нормоконтролер</w:t>
      </w:r>
      <w:proofErr w:type="spellEnd"/>
    </w:p>
    <w:p w14:paraId="238A4686" w14:textId="77777777" w:rsidR="00AF6835" w:rsidRPr="00AF6835" w:rsidRDefault="00AF6835" w:rsidP="00331CEA">
      <w:pPr>
        <w:widowControl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Світлана ВОЛКОВА</w:t>
      </w:r>
    </w:p>
    <w:p w14:paraId="552373E7" w14:textId="4B3E0EDE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CD3158" w14:textId="28EAB684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DB71E40" w14:textId="5A927BE3" w:rsidR="00E80B7D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0A799F8" w14:textId="78CA8526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C62FCA4" w14:textId="4C82E08A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3ECFA7A" w14:textId="45520D2F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D0AF5E" w14:textId="1BE4AD8D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EE2AC34" w14:textId="48F50049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18CF9A" w14:textId="24E1340B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E964F74" w14:textId="77777777" w:rsidR="00AF6835" w:rsidRPr="002D07C9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54241C0" w14:textId="77777777" w:rsidR="00FB165F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  <w:sectPr w:rsidR="00FB165F" w:rsidSect="009030F5">
          <w:type w:val="continuous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p w14:paraId="316356FD" w14:textId="77777777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lastRenderedPageBreak/>
        <w:t xml:space="preserve">ЗАТВЕРДЖЕНО </w:t>
      </w:r>
    </w:p>
    <w:p w14:paraId="5DA9DEA4" w14:textId="2645704F" w:rsidR="00D1056C" w:rsidRPr="002D07C9" w:rsidRDefault="00B212FB" w:rsidP="00331CE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A2260">
        <w:rPr>
          <w:rFonts w:ascii="Times New Roman" w:hAnsi="Times New Roman" w:cs="Times New Roman"/>
          <w:sz w:val="28"/>
          <w:szCs w:val="28"/>
        </w:rPr>
        <w:t>1116130.01318-0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F54AD">
        <w:rPr>
          <w:rFonts w:ascii="Times New Roman" w:hAnsi="Times New Roman" w:cs="Times New Roman"/>
          <w:sz w:val="28"/>
          <w:szCs w:val="28"/>
        </w:rPr>
        <w:t>13 01</w:t>
      </w:r>
      <w:r w:rsidR="00D1056C" w:rsidRPr="002D07C9">
        <w:rPr>
          <w:rFonts w:ascii="Times New Roman" w:hAnsi="Times New Roman" w:cs="Times New Roman"/>
          <w:sz w:val="28"/>
          <w:szCs w:val="28"/>
        </w:rPr>
        <w:t>-ЛЗ</w:t>
      </w:r>
    </w:p>
    <w:p w14:paraId="7BDF4470" w14:textId="3F51730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2B599A6" w14:textId="7BD4363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72FDB2E" w14:textId="21F84469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C653BAC" w14:textId="62AF12EB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175AE9D" w14:textId="4AB8B6CB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B496A08" w14:textId="05105EBC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00F11D6" w14:textId="3D2C19C8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FE5DBBB" w14:textId="77777777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78B0E3F" w14:textId="3CAE4EF8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6E9A127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09C584" w14:textId="370FDD84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6B1EED6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A654CB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239607E" w14:textId="77777777" w:rsidR="00AF6835" w:rsidRPr="002D07C9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F6835">
        <w:rPr>
          <w:rFonts w:ascii="Times New Roman" w:hAnsi="Times New Roman" w:cs="Times New Roman"/>
          <w:sz w:val="28"/>
          <w:szCs w:val="28"/>
        </w:rPr>
        <w:t>РОЗРОБКА МОБІЛЬНОГО ДОДАТКУ БЛЯ ПРЕГЛЯДУ РОЗКАЛДУ ЗАНЯТЬ УНІВРСИТЕТУ</w:t>
      </w:r>
    </w:p>
    <w:p w14:paraId="49DA195B" w14:textId="4F0B83E3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E903157" w14:textId="4947A241" w:rsidR="00B66490" w:rsidRPr="002D07C9" w:rsidRDefault="008C3488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14:paraId="0E8789FF" w14:textId="00C5ACCB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DEC449F" w14:textId="4D6EE75E" w:rsidR="00E80B7D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A2260">
        <w:rPr>
          <w:rFonts w:ascii="Times New Roman" w:hAnsi="Times New Roman" w:cs="Times New Roman"/>
          <w:sz w:val="28"/>
          <w:szCs w:val="28"/>
        </w:rPr>
        <w:t>1116130.01318-0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E2904">
        <w:rPr>
          <w:rFonts w:ascii="Times New Roman" w:hAnsi="Times New Roman" w:cs="Times New Roman"/>
          <w:sz w:val="28"/>
          <w:szCs w:val="28"/>
        </w:rPr>
        <w:t>1</w:t>
      </w:r>
      <w:r w:rsidR="00FF54AD">
        <w:rPr>
          <w:rFonts w:ascii="Times New Roman" w:hAnsi="Times New Roman" w:cs="Times New Roman"/>
          <w:sz w:val="28"/>
          <w:szCs w:val="28"/>
        </w:rPr>
        <w:t>3</w:t>
      </w:r>
      <w:r w:rsidR="000E2904">
        <w:rPr>
          <w:rFonts w:ascii="Times New Roman" w:hAnsi="Times New Roman" w:cs="Times New Roman"/>
          <w:sz w:val="28"/>
          <w:szCs w:val="28"/>
        </w:rPr>
        <w:t xml:space="preserve"> 01</w:t>
      </w:r>
    </w:p>
    <w:p w14:paraId="12CE7C34" w14:textId="77777777" w:rsidR="000E2904" w:rsidRPr="002D07C9" w:rsidRDefault="000E2904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6622CD" w14:textId="6A70FFF5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 xml:space="preserve">Листів </w:t>
      </w:r>
      <w:r w:rsidR="00FF54AD">
        <w:rPr>
          <w:rFonts w:ascii="Times New Roman" w:hAnsi="Times New Roman" w:cs="Times New Roman"/>
          <w:sz w:val="28"/>
          <w:szCs w:val="28"/>
        </w:rPr>
        <w:t>13</w:t>
      </w:r>
    </w:p>
    <w:p w14:paraId="6537A13B" w14:textId="2231329F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46FBD9A" w14:textId="5DC98D7E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845FEBB" w14:textId="504A0B3F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9E5C62" w14:textId="2D4AF60B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FCDC0B0" w14:textId="0365FEBA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E9D06D" w14:textId="76EDE1E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F0041F2" w14:textId="67EEB176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1ADFD2" w14:textId="610960F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FD9D03A" w14:textId="22161B83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52A2D48" w14:textId="7E1801F0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0F4BC5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A82A137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6184FE5" w14:textId="2324787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92D1B5B" w14:textId="6ED221C1" w:rsidR="00D1056C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ab/>
      </w:r>
    </w:p>
    <w:p w14:paraId="0E65C940" w14:textId="71E65185" w:rsidR="00E80B7D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14:paraId="3B715ED7" w14:textId="77777777" w:rsidR="00E80B7D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14:paraId="19FB0960" w14:textId="77777777" w:rsidR="00E80B7D" w:rsidRPr="002D07C9" w:rsidRDefault="00E80B7D" w:rsidP="00331CEA">
      <w:pPr>
        <w:rPr>
          <w:rFonts w:ascii="Times New Roman" w:hAnsi="Times New Roman" w:cs="Times New Roman"/>
          <w:sz w:val="28"/>
          <w:szCs w:val="28"/>
        </w:rPr>
      </w:pPr>
    </w:p>
    <w:p w14:paraId="164A6492" w14:textId="7C665DB9" w:rsidR="009030F5" w:rsidRPr="002D07C9" w:rsidRDefault="00E80B7D" w:rsidP="00331CEA">
      <w:pPr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p w14:paraId="0F09ABD8" w14:textId="7C81A7E6" w:rsidR="009F452E" w:rsidRDefault="00B66490" w:rsidP="00331CE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АНОТАЦІЯ</w:t>
      </w:r>
    </w:p>
    <w:p w14:paraId="338763D5" w14:textId="4565888B" w:rsidR="00B66490" w:rsidRDefault="00B66490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3342638" w14:textId="400237D3" w:rsidR="00B66490" w:rsidRDefault="00B66490" w:rsidP="00331CEA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окумент </w:t>
      </w:r>
      <w:r w:rsidR="00AF6835" w:rsidRPr="006A2260">
        <w:rPr>
          <w:rFonts w:ascii="Times New Roman" w:hAnsi="Times New Roman" w:cs="Times New Roman"/>
          <w:sz w:val="28"/>
          <w:szCs w:val="28"/>
        </w:rPr>
        <w:t>1116130.01318-01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="00FF54AD"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01 «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Розробка мобільного додатку для перегляду розкладу занять університету</w:t>
      </w:r>
      <w:r w:rsidR="000E2904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FF54AD">
        <w:rPr>
          <w:rFonts w:ascii="Times New Roman" w:eastAsia="Times New Roman" w:hAnsi="Times New Roman" w:cs="Times New Roman"/>
          <w:sz w:val="28"/>
          <w:szCs w:val="24"/>
          <w:lang w:eastAsia="ru-RU"/>
        </w:rPr>
        <w:t>Опис програми</w:t>
      </w:r>
      <w:r w:rsidR="000E290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» 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>входить до складу програмної документації на додаток, що реалізу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є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6D61CB">
        <w:rPr>
          <w:rFonts w:ascii="Times New Roman" w:eastAsia="Times New Roman" w:hAnsi="Times New Roman" w:cs="Times New Roman"/>
          <w:sz w:val="28"/>
          <w:szCs w:val="24"/>
          <w:lang w:eastAsia="ru-RU"/>
        </w:rPr>
        <w:t>мобільний додаток для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ідображення розкладів занять університету.</w:t>
      </w:r>
    </w:p>
    <w:p w14:paraId="0D4655AA" w14:textId="4F3DD669" w:rsidR="00B66490" w:rsidRDefault="00B66490" w:rsidP="00331CEA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У даному документі представлен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опис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грам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и: функціональне призначення, опис логічної структури, використані технічні засоби,</w:t>
      </w:r>
      <w:r w:rsidR="00B61D1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иклик та завантаження, вхідні та вихідні дані, опис призначеного для користувача інтерфейсу та порядок роботи з програмою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Програми написані на мові С</w:t>
      </w:r>
      <w:r w:rsidRPr="00B212F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#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Об’єм пам’яті, що займають програми комплексу, складає </w:t>
      </w:r>
      <w:r w:rsidR="00B61D10">
        <w:rPr>
          <w:rFonts w:ascii="Times New Roman" w:eastAsia="Times New Roman" w:hAnsi="Times New Roman" w:cs="Times New Roman"/>
          <w:sz w:val="28"/>
          <w:szCs w:val="24"/>
          <w:lang w:eastAsia="ru-RU"/>
        </w:rPr>
        <w:t>29,3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Мб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Конфігурація </w:t>
      </w:r>
      <w:r w:rsidR="00B61D10">
        <w:rPr>
          <w:rFonts w:ascii="Times New Roman" w:eastAsia="Times New Roman" w:hAnsi="Times New Roman" w:cs="Times New Roman"/>
          <w:sz w:val="28"/>
          <w:szCs w:val="24"/>
          <w:lang w:eastAsia="ru-RU"/>
        </w:rPr>
        <w:t>телефон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тандартна. Комплекс функціоную в середовищі </w:t>
      </w:r>
      <w:r w:rsidR="00B61D1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ndroid</w:t>
      </w:r>
      <w:r w:rsidR="00B61D10"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7.0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та вище.</w:t>
      </w:r>
    </w:p>
    <w:p w14:paraId="2BF85A24" w14:textId="0612001F" w:rsidR="00B66490" w:rsidRDefault="00B61D10" w:rsidP="00331CEA">
      <w:pPr>
        <w:spacing w:line="360" w:lineRule="auto"/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розроблена в середовищі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Visual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tudio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2022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 допомогою технологій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arin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якості СУБД використовується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.</w:t>
      </w:r>
      <w:r w:rsid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11348C2" w14:textId="15F13278" w:rsidR="00B66490" w:rsidRDefault="00B66490" w:rsidP="00331CEA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ЗМІСТ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0977434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5F61BF8D" w14:textId="3F385617" w:rsidR="003E6ED5" w:rsidRPr="003E6ED5" w:rsidRDefault="003E6ED5" w:rsidP="00331CEA">
          <w:pPr>
            <w:pStyle w:val="ac"/>
            <w:rPr>
              <w:rFonts w:ascii="Times New Roman" w:eastAsia="Times New Roman" w:hAnsi="Times New Roman" w:cs="Times New Roman"/>
              <w:color w:val="auto"/>
              <w:sz w:val="28"/>
              <w:szCs w:val="28"/>
              <w:lang w:val="uk-UA"/>
            </w:rPr>
          </w:pPr>
        </w:p>
        <w:p w14:paraId="649A720C" w14:textId="03FDBEF1" w:rsidR="008C3488" w:rsidRPr="00D11B14" w:rsidRDefault="003E6ED5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0366090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З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агальні відомост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0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16111A" w14:textId="738C8202" w:rsidR="008C3488" w:rsidRPr="00D11B14" w:rsidRDefault="00E7214A" w:rsidP="00331CEA">
          <w:pPr>
            <w:pStyle w:val="2"/>
            <w:tabs>
              <w:tab w:val="left" w:pos="660"/>
              <w:tab w:val="right" w:leader="dot" w:pos="1019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1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.Ф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ункціонлаьне призначення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1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9AC4A6" w14:textId="3417AE9C" w:rsidR="008C3488" w:rsidRPr="00D11B14" w:rsidRDefault="00E7214A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2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.О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пис логічної структури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2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76E29B" w14:textId="6EDF62A7" w:rsidR="008C3488" w:rsidRPr="00D11B14" w:rsidRDefault="00E7214A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3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4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користані технічні засоби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3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E02707" w14:textId="2F9E2B01" w:rsidR="008C3488" w:rsidRPr="00D11B14" w:rsidRDefault="00E7214A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4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клик і завнтаження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4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4625C4" w14:textId="1904935A" w:rsidR="008C3488" w:rsidRPr="00D11B14" w:rsidRDefault="00E7214A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5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6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хідні дан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5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38B1A" w14:textId="0B450899" w:rsidR="008C3488" w:rsidRPr="00D11B14" w:rsidRDefault="00E7214A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6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7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хідні дан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6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9C0F14" w14:textId="07278B77" w:rsidR="008C3488" w:rsidRPr="00D11B14" w:rsidRDefault="00E7214A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7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8.О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пис призначеного для користувача інтерфейсу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7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FB59AB" w14:textId="0076CF50" w:rsidR="008C3488" w:rsidRPr="00D11B14" w:rsidRDefault="00E7214A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8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9.П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орядок роботи з програмою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8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FE61F5" w14:textId="20ABC213" w:rsidR="003E6ED5" w:rsidRPr="003E6ED5" w:rsidRDefault="003E6ED5" w:rsidP="00331CEA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527F8B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fldChar w:fldCharType="end"/>
          </w:r>
        </w:p>
      </w:sdtContent>
    </w:sdt>
    <w:p w14:paraId="6129EA9A" w14:textId="580B3745" w:rsidR="00527F8B" w:rsidRDefault="00527F8B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08210" w14:textId="14C8016B" w:rsidR="008C3488" w:rsidRDefault="008C3488" w:rsidP="00331CEA">
      <w:pPr>
        <w:pStyle w:val="a3"/>
        <w:numPr>
          <w:ilvl w:val="0"/>
          <w:numId w:val="11"/>
        </w:numPr>
        <w:spacing w:after="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0" w:name="_Toc130366090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ЗАГАЛЬНІ ВІДОМОСТІ</w:t>
      </w:r>
      <w:bookmarkEnd w:id="0"/>
    </w:p>
    <w:p w14:paraId="4B43BE10" w14:textId="77777777" w:rsidR="006D61CB" w:rsidRDefault="006D61CB" w:rsidP="00331CEA">
      <w:pPr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айменування програми: «Мобільний додаток для перегляду розкладу занять університету» </w:t>
      </w:r>
    </w:p>
    <w:p w14:paraId="5C8AE9DD" w14:textId="31BB77FD" w:rsidR="008C3488" w:rsidRPr="006D61CB" w:rsidRDefault="006D61CB" w:rsidP="00331CEA">
      <w:pPr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 </w:t>
      </w:r>
    </w:p>
    <w:p w14:paraId="0AC67B8D" w14:textId="77777777" w:rsidR="006D61CB" w:rsidRDefault="006D61CB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1" w:name="_Toc130366091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6E6267F4" w14:textId="507DF255" w:rsidR="00B66490" w:rsidRDefault="008C3488" w:rsidP="00331CEA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ФУНКЦІОНЛАЬНЕ ПРИЗНАЧЕННЯ</w:t>
      </w:r>
      <w:bookmarkEnd w:id="1"/>
    </w:p>
    <w:p w14:paraId="25143680" w14:textId="2F68B080" w:rsidR="008C3488" w:rsidRDefault="00BC1C88" w:rsidP="00331CE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ий мобільний додаток дозволяє студентам та викладачам Українського державного університету науки і технологій переглядати розклади які доступні на офіційному сайті університету у зручному та зрозумілому вигляді.</w:t>
      </w:r>
      <w:r w:rsidR="008C3488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14A7ADE2" w14:textId="1DA37A57" w:rsidR="008C3488" w:rsidRDefault="008C3488" w:rsidP="00331CEA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2" w:name="_Toc130366092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ОПИС ЛОГІЧНОЇ СТРУКТУРИ</w:t>
      </w:r>
      <w:bookmarkEnd w:id="2"/>
    </w:p>
    <w:p w14:paraId="2399305A" w14:textId="5E93E490" w:rsidR="00FF54AD" w:rsidRDefault="00FF54AD" w:rsidP="00331CEA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Алгоритм програми</w:t>
      </w:r>
    </w:p>
    <w:p w14:paraId="6AB44E23" w14:textId="74D73BE5" w:rsidR="00A50F2A" w:rsidRDefault="00A50F2A" w:rsidP="00331CEA">
      <w:pPr>
        <w:pStyle w:val="a3"/>
        <w:spacing w:after="0" w:line="360" w:lineRule="auto"/>
        <w:ind w:left="0"/>
        <w:jc w:val="center"/>
        <w:outlineLvl w:val="1"/>
      </w:pPr>
      <w:r>
        <w:object w:dxaOrig="7561" w:dyaOrig="15751" w14:anchorId="24DAB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314.25pt;height:654.75pt" o:ole="">
            <v:imagedata r:id="rId10" o:title=""/>
          </v:shape>
          <o:OLEObject Type="Embed" ProgID="Visio.Drawing.15" ShapeID="_x0000_i1046" DrawAspect="Content" ObjectID="_1747231857" r:id="rId11"/>
        </w:object>
      </w:r>
    </w:p>
    <w:p w14:paraId="0021B203" w14:textId="36F4BD8C" w:rsidR="00A50F2A" w:rsidRDefault="00A50F2A" w:rsidP="00331CEA">
      <w:pPr>
        <w:pStyle w:val="a3"/>
        <w:spacing w:after="0" w:line="360" w:lineRule="auto"/>
        <w:ind w:left="0"/>
        <w:jc w:val="center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3.1 – Загальний алгоритм програми</w:t>
      </w:r>
    </w:p>
    <w:p w14:paraId="43C93390" w14:textId="06B04781" w:rsidR="00FF54AD" w:rsidRDefault="00FF54AD" w:rsidP="00331CEA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икористані методи</w:t>
      </w:r>
    </w:p>
    <w:p w14:paraId="33B3DB82" w14:textId="34BDA4C9" w:rsidR="00FF54AD" w:rsidRDefault="00FF54AD" w:rsidP="00331CEA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руктура програми</w:t>
      </w:r>
    </w:p>
    <w:p w14:paraId="6A678E6E" w14:textId="31A81506" w:rsidR="00FF54AD" w:rsidRDefault="00BD2AB3" w:rsidP="00331CEA">
      <w:pPr>
        <w:pStyle w:val="a3"/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складається з наступних модулів </w:t>
      </w:r>
      <w:r w:rsidR="00FF54AD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</w:p>
    <w:p w14:paraId="5458A10E" w14:textId="6C813F23" w:rsidR="00FF54AD" w:rsidRPr="004E37B3" w:rsidRDefault="00BD2AB3" w:rsidP="00331CEA">
      <w:pPr>
        <w:pStyle w:val="a3"/>
        <w:numPr>
          <w:ilvl w:val="0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re</w:t>
      </w:r>
      <w:r w:rsidR="004E37B3"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– 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модуль в якому описана вся логіка роботи програми</w:t>
      </w:r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53094972" w14:textId="23AEA7B3" w:rsidR="00BD2AB3" w:rsidRPr="004E37B3" w:rsidRDefault="00BD2AB3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arser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ідмодуль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роботи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сингу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розкладів</w:t>
      </w:r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3B34B2CA" w14:textId="52E7962A" w:rsidR="00BD2AB3" w:rsidRPr="004E37B3" w:rsidRDefault="00BD2A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lassFileParser</w:t>
      </w:r>
      <w:proofErr w:type="spellEnd"/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сингу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занять</w:t>
      </w:r>
      <w:r w:rsidR="004E37B3"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4726B335" w14:textId="3E331BD4" w:rsidR="00BD2AB3" w:rsidRDefault="00BD2A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FileScheduleParser.cs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інтерфейс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сингу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1D5558D" w14:textId="6D52E1A9" w:rsidR="00BD2AB3" w:rsidRDefault="00BD2A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dulFileParser.cs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сингу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модульних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котролів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01D4363E" w14:textId="6567BA88" w:rsidR="00BD2AB3" w:rsidRPr="004E37B3" w:rsidRDefault="00BD2AB3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ervices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ідмодуль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роботи основних функцій програми</w:t>
      </w:r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76C41CD8" w14:textId="1CB4F356" w:rsidR="00BD2AB3" w:rsidRPr="004E37B3" w:rsidRDefault="00BD2A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ScheduleProvider</w:t>
      </w:r>
      <w:proofErr w:type="spellEnd"/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інтерфейс 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отримання розкладів з сайту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030E083A" w14:textId="76E54E3F" w:rsidR="00BD2AB3" w:rsidRPr="004E37B3" w:rsidRDefault="00BD2A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hceduleService</w:t>
      </w:r>
      <w:proofErr w:type="spellEnd"/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сервісів</w:t>
      </w:r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68A3190E" w14:textId="4E52F9C6" w:rsidR="00BD2AB3" w:rsidRDefault="00BD2A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iteShduleProvider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отримання розкладів з сайту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326882E2" w14:textId="7E40C399" w:rsidR="00BD2AB3" w:rsidRPr="004E37B3" w:rsidRDefault="00BD2AB3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ileType</w:t>
      </w:r>
      <w:proofErr w:type="spellEnd"/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зарезервованих типів файлу</w:t>
      </w:r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0D70689D" w14:textId="0B6C16AF" w:rsidR="00BD2AB3" w:rsidRPr="004E37B3" w:rsidRDefault="00BD2AB3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arseResult</w:t>
      </w:r>
      <w:proofErr w:type="spellEnd"/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отримання результату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сингу</w:t>
      </w:r>
      <w:proofErr w:type="spellEnd"/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6815D9C6" w14:textId="4004EAE3" w:rsidR="00BD2AB3" w:rsidRPr="004500C8" w:rsidRDefault="00BD2AB3" w:rsidP="00331CEA">
      <w:pPr>
        <w:pStyle w:val="a3"/>
        <w:numPr>
          <w:ilvl w:val="0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Domain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модуль описаних моделей програми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5F959F7E" w14:textId="5923E7E3" w:rsidR="00BD2AB3" w:rsidRDefault="00BD2AB3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nums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proofErr w:type="spellStart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>підмодуль</w:t>
      </w:r>
      <w:proofErr w:type="spellEnd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зарезервованих значень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5026690C" w14:textId="06CC45DF" w:rsidR="00BD2AB3" w:rsidRPr="004500C8" w:rsidRDefault="00BD2A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lassSubType</w:t>
      </w:r>
      <w:proofErr w:type="spellEnd"/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 w:rsidRP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– 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клас зарезервованих типів 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>занять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76EBD4A6" w14:textId="0E00EAAA" w:rsidR="00BD2AB3" w:rsidRPr="004500C8" w:rsidRDefault="00BD2A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WeekType</w:t>
      </w:r>
      <w:proofErr w:type="spellEnd"/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– клас зарезервованих типів 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>тижня</w:t>
      </w:r>
      <w:r w:rsidR="004500C8"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7E667C87" w14:textId="51FDE430" w:rsidR="00BD2AB3" w:rsidRDefault="00BD2AB3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dels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proofErr w:type="spellStart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>підмодуль</w:t>
      </w:r>
      <w:proofErr w:type="spellEnd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моделей сутностей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2C29E715" w14:textId="382485CE" w:rsidR="00BD2AB3" w:rsidRPr="004500C8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lass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опису заняття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1E9184F9" w14:textId="2FEAC355" w:rsidR="00925026" w:rsidRPr="004500C8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Group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опису групи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1158767B" w14:textId="7C86FB26" w:rsidR="00925026" w:rsidRPr="004500C8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chedule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опису списку розкладів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4EAE7DE7" w14:textId="550ADF0E" w:rsidR="00925026" w:rsidRPr="004500C8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cheduleInfo</w:t>
      </w:r>
      <w:proofErr w:type="spellEnd"/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опису розкладу;</w:t>
      </w:r>
    </w:p>
    <w:p w14:paraId="67534214" w14:textId="2CD9BCD9" w:rsidR="00925026" w:rsidRPr="004500C8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Teache</w:t>
      </w:r>
      <w:proofErr w:type="spellEnd"/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опису викладача;</w:t>
      </w:r>
    </w:p>
    <w:p w14:paraId="4B2B706E" w14:textId="0044D6A3" w:rsidR="00BD2AB3" w:rsidRPr="004500C8" w:rsidRDefault="00BD2AB3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ersistenceInterface</w:t>
      </w:r>
      <w:proofErr w:type="spellEnd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proofErr w:type="spellStart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>підмодуль</w:t>
      </w:r>
      <w:proofErr w:type="spellEnd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>інте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>р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>фейсів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утностей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420CC263" w14:textId="09D418D0" w:rsidR="00925026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DbPathProvider.cs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2479EEC1" w14:textId="4697CCC2" w:rsidR="00925026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GroupRepository.cs</w:t>
      </w:r>
      <w:proofErr w:type="spellEnd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інтерфейс опису групи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47B6F112" w14:textId="68817325" w:rsidR="004500C8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 w:rsidRP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Schedule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epository.cs</w:t>
      </w:r>
      <w:proofErr w:type="spellEnd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– інтерфейс опису 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>розкладу</w:t>
      </w:r>
      <w:r w:rsid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7C91AEA" w14:textId="0C1386CD" w:rsidR="00925026" w:rsidRPr="004500C8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 w:rsidRP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Teacher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epository.cs</w:t>
      </w:r>
      <w:proofErr w:type="spellEnd"/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– інтерфейс опису 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>викладача</w:t>
      </w:r>
      <w:r w:rsid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0C255A3A" w14:textId="09D14EB5" w:rsidR="00925026" w:rsidRPr="004500C8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earchCriteria</w:t>
      </w:r>
      <w:proofErr w:type="spellEnd"/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пошук занять за критерієм</w:t>
      </w:r>
      <w:r w:rsidRPr="004500C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2E1CFB21" w14:textId="73A0D886" w:rsidR="00BD2AB3" w:rsidRPr="007E519B" w:rsidRDefault="00BD2AB3" w:rsidP="00331CEA">
      <w:pPr>
        <w:pStyle w:val="a3"/>
        <w:numPr>
          <w:ilvl w:val="0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ersistence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модуль для зберігання даних про розклади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41524198" w14:textId="3FFEB525" w:rsidR="00925026" w:rsidRPr="007E519B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ntities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proofErr w:type="spellStart"/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>підмодуль</w:t>
      </w:r>
      <w:proofErr w:type="spellEnd"/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організації структури таблиць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4752F997" w14:textId="2CBE8E6A" w:rsidR="00925026" w:rsidRPr="007E519B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lass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структура таблиці заняття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0B4B8FDE" w14:textId="40197C33" w:rsidR="00925026" w:rsidRPr="007E519B" w:rsidRDefault="00925026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chedule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структура таблиці розкладу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0BCA3E5F" w14:textId="27BC1170" w:rsidR="00925026" w:rsidRPr="007E519B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DataBase</w:t>
      </w:r>
      <w:proofErr w:type="spellEnd"/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створення бази даних</w:t>
      </w:r>
    </w:p>
    <w:p w14:paraId="72463BEB" w14:textId="2ED03561" w:rsidR="00925026" w:rsidRPr="007E519B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GroupRepository</w:t>
      </w:r>
      <w:proofErr w:type="spellEnd"/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для зберігання даних про груп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33D50C92" w14:textId="796A0EC2" w:rsidR="00925026" w:rsidRPr="007E519B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cheduleRepository</w:t>
      </w:r>
      <w:proofErr w:type="spellEnd"/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для зберігання даних про розклади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505A3B17" w14:textId="222DE7CC" w:rsidR="00925026" w:rsidRPr="007E519B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TeacherRepoditory</w:t>
      </w:r>
      <w:proofErr w:type="spellEnd"/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для зберігання даних про викладачів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2BEFE53D" w14:textId="79A30BE5" w:rsidR="00925026" w:rsidRPr="007E519B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TableName</w:t>
      </w:r>
      <w:proofErr w:type="spellEnd"/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для ініціалізації назв таблиць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07F9C314" w14:textId="053B9AA1" w:rsidR="00BD2AB3" w:rsidRDefault="00BD2AB3" w:rsidP="00331CEA">
      <w:pPr>
        <w:pStyle w:val="a3"/>
        <w:numPr>
          <w:ilvl w:val="0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bile</w:t>
      </w:r>
      <w:r w:rsidR="008118A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r w:rsidR="008118A8">
        <w:rPr>
          <w:rFonts w:ascii="Times New Roman" w:eastAsia="Times New Roman" w:hAnsi="Times New Roman" w:cs="Times New Roman"/>
          <w:sz w:val="28"/>
          <w:szCs w:val="24"/>
          <w:lang w:eastAsia="ru-RU"/>
        </w:rPr>
        <w:t>– основний модуль програми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747A559" w14:textId="6903851A" w:rsidR="00925026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Views</w:t>
      </w:r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proofErr w:type="spellStart"/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>підмодуль</w:t>
      </w:r>
      <w:proofErr w:type="spellEnd"/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>інтерфесу</w:t>
      </w:r>
      <w:proofErr w:type="spellEnd"/>
      <w:r w:rsidR="007E51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грами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BEAC681" w14:textId="5004FF69" w:rsidR="004E37B3" w:rsidRPr="008118A8" w:rsidRDefault="004E37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pp</w:t>
      </w:r>
      <w:r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l</w:t>
      </w:r>
      <w:proofErr w:type="spellEnd"/>
      <w:r w:rsidR="007E519B"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 w:rsidR="008118A8"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– </w:t>
      </w:r>
      <w:r w:rsidR="008118A8">
        <w:rPr>
          <w:rFonts w:ascii="Times New Roman" w:eastAsia="Times New Roman" w:hAnsi="Times New Roman" w:cs="Times New Roman"/>
          <w:sz w:val="28"/>
          <w:szCs w:val="24"/>
          <w:lang w:eastAsia="ru-RU"/>
        </w:rPr>
        <w:t>файл точки входу в додаток</w:t>
      </w:r>
      <w:r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6B2F84E9" w14:textId="3DB7A4B8" w:rsidR="004E37B3" w:rsidRPr="008118A8" w:rsidRDefault="004E37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lastRenderedPageBreak/>
        <w:t>MainPage</w:t>
      </w:r>
      <w:proofErr w:type="spellEnd"/>
      <w:r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l</w:t>
      </w:r>
      <w:proofErr w:type="spellEnd"/>
      <w:r w:rsidR="008118A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файл списку розкладів</w:t>
      </w:r>
      <w:r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3C7C15B1" w14:textId="67A29232" w:rsidR="004E37B3" w:rsidRPr="008118A8" w:rsidRDefault="004E37B3" w:rsidP="00331CEA">
      <w:pPr>
        <w:pStyle w:val="a3"/>
        <w:numPr>
          <w:ilvl w:val="2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chedule</w:t>
      </w:r>
      <w:r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l</w:t>
      </w:r>
      <w:proofErr w:type="spellEnd"/>
      <w:r w:rsidR="008118A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файл розкладу занять</w:t>
      </w:r>
      <w:r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72AF19FC" w14:textId="42A6A2BB" w:rsidR="00925026" w:rsidRPr="008118A8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ssemblyInfo</w:t>
      </w:r>
      <w:proofErr w:type="spellEnd"/>
      <w:r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8118A8"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– </w:t>
      </w:r>
      <w:r w:rsidR="008118A8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зберігання метаданих</w:t>
      </w:r>
    </w:p>
    <w:p w14:paraId="159DD251" w14:textId="55F98E06" w:rsidR="00925026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DependencyInjectionContainer.cs</w:t>
      </w:r>
      <w:proofErr w:type="spellEnd"/>
      <w:r w:rsidR="008118A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- </w:t>
      </w:r>
    </w:p>
    <w:p w14:paraId="005570C8" w14:textId="5E1F2B60" w:rsidR="00925026" w:rsidRDefault="00925026" w:rsidP="00331CEA">
      <w:pPr>
        <w:pStyle w:val="a3"/>
        <w:numPr>
          <w:ilvl w:val="1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tartu</w:t>
      </w:r>
      <w:r w:rsidR="008118A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cs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526FD482" w14:textId="460F2E02" w:rsidR="00BD2AB3" w:rsidRDefault="00BD2AB3" w:rsidP="00331CEA">
      <w:pPr>
        <w:pStyle w:val="a3"/>
        <w:numPr>
          <w:ilvl w:val="0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bile.Android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4F64D2AD" w14:textId="7417AA00" w:rsidR="00BD2AB3" w:rsidRPr="00BD2AB3" w:rsidRDefault="00BD2AB3" w:rsidP="00331CEA">
      <w:pPr>
        <w:pStyle w:val="a3"/>
        <w:numPr>
          <w:ilvl w:val="0"/>
          <w:numId w:val="15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bile.iOS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55BA497" w14:textId="64CCF79F" w:rsidR="00FF54AD" w:rsidRDefault="00FF54AD" w:rsidP="00331CEA">
      <w:pPr>
        <w:pStyle w:val="a3"/>
        <w:numPr>
          <w:ilvl w:val="1"/>
          <w:numId w:val="11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Зв’язки програми з іншими програмами</w:t>
      </w:r>
    </w:p>
    <w:p w14:paraId="5E3D3CC3" w14:textId="17D5CEFD" w:rsidR="008C3488" w:rsidRDefault="008C3488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399E8F02" w14:textId="68334A81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3" w:name="_Toc130366093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ИКОРИСТАНІ ТЕХНІЧНІ ЗАСОБИ</w:t>
      </w:r>
      <w:bookmarkEnd w:id="3"/>
    </w:p>
    <w:p w14:paraId="5983DE79" w14:textId="77777777" w:rsidR="00331CEA" w:rsidRDefault="00331CEA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4" w:name="_Toc130366094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7737606" w14:textId="55F956CD" w:rsidR="00D11B14" w:rsidRPr="00D11B14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ИКЛИК І З</w:t>
      </w:r>
      <w:r w:rsidR="00FF54AD">
        <w:rPr>
          <w:rFonts w:ascii="Times New Roman" w:eastAsia="Times New Roman" w:hAnsi="Times New Roman" w:cs="Times New Roman"/>
          <w:sz w:val="28"/>
          <w:szCs w:val="24"/>
          <w:lang w:eastAsia="ru-RU"/>
        </w:rPr>
        <w:t>АВ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ТАЖЕННЯ</w:t>
      </w:r>
      <w:bookmarkEnd w:id="4"/>
    </w:p>
    <w:p w14:paraId="7B9715B5" w14:textId="47F7B456" w:rsidR="00D11B14" w:rsidRPr="00D11B14" w:rsidRDefault="00D11B14" w:rsidP="00331CEA">
      <w:pPr>
        <w:pStyle w:val="a3"/>
        <w:numPr>
          <w:ilvl w:val="0"/>
          <w:numId w:val="13"/>
        </w:numPr>
        <w:ind w:left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11B14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4D3D3992" w14:textId="2D5F5A73" w:rsidR="00787C82" w:rsidRPr="00787C82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5" w:name="_Toc130366095"/>
      <w:r w:rsidRPr="00787C82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ХІДНІ ДАНІ</w:t>
      </w:r>
      <w:bookmarkEnd w:id="5"/>
    </w:p>
    <w:p w14:paraId="78E4700F" w14:textId="77777777" w:rsidR="00787C82" w:rsidRDefault="00787C82" w:rsidP="00331CEA">
      <w:pPr>
        <w:pStyle w:val="a3"/>
        <w:spacing w:after="0" w:line="240" w:lineRule="auto"/>
        <w:ind w:left="0" w:right="143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54CA5905" w14:textId="77777777" w:rsidR="00331CEA" w:rsidRDefault="00331CEA" w:rsidP="00331CEA">
      <w:pPr>
        <w:rPr>
          <w:rFonts w:ascii="Times New Roman" w:hAnsi="Times New Roman" w:cs="Times New Roman"/>
          <w:color w:val="000000"/>
          <w:sz w:val="28"/>
          <w:szCs w:val="28"/>
        </w:rPr>
      </w:pPr>
      <w:bookmarkStart w:id="6" w:name="_Toc130366096"/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2D79542E" w14:textId="32FAA64B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ИХІДНІ ДАНІ</w:t>
      </w:r>
      <w:bookmarkEnd w:id="6"/>
    </w:p>
    <w:p w14:paraId="0FFB1306" w14:textId="77777777" w:rsidR="00787C82" w:rsidRDefault="00787C82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4B0368D5" w14:textId="450C7663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7" w:name="_Toc130366097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ОПИС ПРИЗНАЧЕНОГО ДЛЯ КОРИСТУВАЧА ІНТЕРФЕЙСУ</w:t>
      </w:r>
      <w:bookmarkEnd w:id="7"/>
    </w:p>
    <w:p w14:paraId="3953B0D6" w14:textId="2EC256D7" w:rsidR="00787C82" w:rsidRDefault="00787C82" w:rsidP="00331CEA">
      <w:pP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</w:p>
    <w:p w14:paraId="708A3950" w14:textId="6FC53E17" w:rsidR="00787C82" w:rsidRDefault="00787C82" w:rsidP="00331CEA">
      <w:pP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br w:type="page"/>
      </w:r>
    </w:p>
    <w:p w14:paraId="00F15311" w14:textId="36C23463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8" w:name="_Toc130366098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ПОРЯДОК РОБОТИ З ПРОГРАМОЮ</w:t>
      </w:r>
      <w:bookmarkEnd w:id="8"/>
    </w:p>
    <w:p w14:paraId="4B754F6B" w14:textId="5ED2286C" w:rsidR="006E2D59" w:rsidRDefault="006E2D59" w:rsidP="00331CEA">
      <w:pPr>
        <w:spacing w:after="240" w:line="240" w:lineRule="auto"/>
        <w:ind w:firstLine="567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F65A887" w14:textId="77777777" w:rsidR="006E2D59" w:rsidRDefault="006E2D59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7C2FF8B" w14:textId="1C16CE62" w:rsidR="00EA6846" w:rsidRDefault="006E2D59" w:rsidP="00331CEA">
      <w:pPr>
        <w:pStyle w:val="a3"/>
        <w:numPr>
          <w:ilvl w:val="0"/>
          <w:numId w:val="11"/>
        </w:numPr>
        <w:tabs>
          <w:tab w:val="left" w:pos="426"/>
        </w:tabs>
        <w:spacing w:after="240" w:line="240" w:lineRule="auto"/>
        <w:ind w:left="0" w:firstLine="0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ПОВІДОМЛЕННЯ</w:t>
      </w:r>
    </w:p>
    <w:p w14:paraId="57AAF40A" w14:textId="77777777" w:rsidR="006E2D59" w:rsidRPr="006E2D59" w:rsidRDefault="006E2D59" w:rsidP="00331CEA">
      <w:pPr>
        <w:pStyle w:val="a3"/>
        <w:spacing w:after="240" w:line="240" w:lineRule="auto"/>
        <w:ind w:left="0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sectPr w:rsidR="006E2D59" w:rsidRPr="006E2D59" w:rsidSect="00FB165F">
      <w:pgSz w:w="11906" w:h="16838"/>
      <w:pgMar w:top="1418" w:right="567" w:bottom="851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AC8BD2" w14:textId="77777777" w:rsidR="00E7214A" w:rsidRDefault="00E7214A" w:rsidP="009030F5">
      <w:pPr>
        <w:spacing w:after="0" w:line="240" w:lineRule="auto"/>
      </w:pPr>
      <w:r>
        <w:separator/>
      </w:r>
    </w:p>
  </w:endnote>
  <w:endnote w:type="continuationSeparator" w:id="0">
    <w:p w14:paraId="6F3A182D" w14:textId="77777777" w:rsidR="00E7214A" w:rsidRDefault="00E7214A" w:rsidP="00903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DD1F94" w14:textId="77777777" w:rsidR="00E7214A" w:rsidRDefault="00E7214A" w:rsidP="009030F5">
      <w:pPr>
        <w:spacing w:after="0" w:line="240" w:lineRule="auto"/>
      </w:pPr>
      <w:r>
        <w:separator/>
      </w:r>
    </w:p>
  </w:footnote>
  <w:footnote w:type="continuationSeparator" w:id="0">
    <w:p w14:paraId="3EECAA90" w14:textId="77777777" w:rsidR="00E7214A" w:rsidRDefault="00E7214A" w:rsidP="00903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293EB8" w14:textId="1438E042" w:rsidR="009030F5" w:rsidRDefault="00B212FB" w:rsidP="009030F5">
    <w:pPr>
      <w:spacing w:after="0"/>
      <w:jc w:val="center"/>
      <w:rPr>
        <w:rFonts w:ascii="Times New Roman" w:hAnsi="Times New Roman" w:cs="Times New Roman"/>
        <w:sz w:val="28"/>
        <w:szCs w:val="28"/>
      </w:rPr>
    </w:pPr>
    <w:r w:rsidRPr="006A2260">
      <w:rPr>
        <w:rFonts w:ascii="Times New Roman" w:hAnsi="Times New Roman" w:cs="Times New Roman"/>
        <w:sz w:val="28"/>
        <w:szCs w:val="28"/>
      </w:rPr>
      <w:t>1116130.01318-01</w:t>
    </w:r>
    <w:r>
      <w:rPr>
        <w:rFonts w:ascii="Times New Roman" w:hAnsi="Times New Roman" w:cs="Times New Roman"/>
        <w:sz w:val="28"/>
        <w:szCs w:val="28"/>
      </w:rPr>
      <w:t xml:space="preserve"> </w:t>
    </w:r>
    <w:r w:rsidR="000E2904">
      <w:rPr>
        <w:rFonts w:ascii="Times New Roman" w:hAnsi="Times New Roman" w:cs="Times New Roman"/>
        <w:sz w:val="28"/>
        <w:szCs w:val="28"/>
      </w:rPr>
      <w:t>1</w:t>
    </w:r>
    <w:r w:rsidR="00FF54AD">
      <w:rPr>
        <w:rFonts w:ascii="Times New Roman" w:hAnsi="Times New Roman" w:cs="Times New Roman"/>
        <w:sz w:val="28"/>
        <w:szCs w:val="28"/>
      </w:rPr>
      <w:t>3</w:t>
    </w:r>
    <w:r w:rsidR="000E2904">
      <w:rPr>
        <w:rFonts w:ascii="Times New Roman" w:hAnsi="Times New Roman" w:cs="Times New Roman"/>
        <w:sz w:val="28"/>
        <w:szCs w:val="28"/>
      </w:rPr>
      <w:t xml:space="preserve"> 01</w:t>
    </w:r>
  </w:p>
  <w:sdt>
    <w:sdtPr>
      <w:id w:val="-1128463043"/>
      <w:docPartObj>
        <w:docPartGallery w:val="Page Numbers (Top of Page)"/>
        <w:docPartUnique/>
      </w:docPartObj>
    </w:sdtPr>
    <w:sdtEndPr/>
    <w:sdtContent>
      <w:p w14:paraId="5604A59B" w14:textId="07486817" w:rsidR="009030F5" w:rsidRPr="009030F5" w:rsidRDefault="009030F5" w:rsidP="009030F5">
        <w:pPr>
          <w:pStyle w:val="a4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9030F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030F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9030F5">
          <w:rPr>
            <w:rFonts w:ascii="Times New Roman" w:hAnsi="Times New Roman" w:cs="Times New Roman"/>
            <w:sz w:val="28"/>
            <w:szCs w:val="28"/>
            <w:lang w:val="ru-RU"/>
          </w:rPr>
          <w:t>2</w: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3360101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627CB584" w14:textId="1B6CE859" w:rsidR="00224864" w:rsidRDefault="00224864" w:rsidP="00224864">
        <w:pPr>
          <w:spacing w:after="0"/>
          <w:jc w:val="center"/>
        </w:pPr>
      </w:p>
      <w:p w14:paraId="0B79D196" w14:textId="74E96EB4" w:rsidR="00FB165F" w:rsidRPr="00FB165F" w:rsidRDefault="00E7214A" w:rsidP="00FB165F">
        <w:pPr>
          <w:pStyle w:val="a4"/>
          <w:jc w:val="center"/>
          <w:rPr>
            <w:rFonts w:ascii="Times New Roman" w:hAnsi="Times New Roman" w:cs="Times New Roman"/>
            <w:sz w:val="28"/>
            <w:szCs w:val="28"/>
          </w:rPr>
        </w:pP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E60D3"/>
    <w:multiLevelType w:val="hybridMultilevel"/>
    <w:tmpl w:val="B044D7E6"/>
    <w:lvl w:ilvl="0" w:tplc="5142A3A0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CC91EBE"/>
    <w:multiLevelType w:val="hybridMultilevel"/>
    <w:tmpl w:val="20BE6DD0"/>
    <w:lvl w:ilvl="0" w:tplc="823E282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CE107E6"/>
    <w:multiLevelType w:val="multilevel"/>
    <w:tmpl w:val="DDD25C08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2160"/>
      </w:pPr>
      <w:rPr>
        <w:rFonts w:hint="default"/>
      </w:rPr>
    </w:lvl>
  </w:abstractNum>
  <w:abstractNum w:abstractNumId="3" w15:restartNumberingAfterBreak="0">
    <w:nsid w:val="1F262400"/>
    <w:multiLevelType w:val="multilevel"/>
    <w:tmpl w:val="3BEAE832"/>
    <w:lvl w:ilvl="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1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9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5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7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5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74" w:hanging="2160"/>
      </w:pPr>
      <w:rPr>
        <w:rFonts w:hint="default"/>
      </w:rPr>
    </w:lvl>
  </w:abstractNum>
  <w:abstractNum w:abstractNumId="4" w15:restartNumberingAfterBreak="0">
    <w:nsid w:val="22E61B0F"/>
    <w:multiLevelType w:val="hybridMultilevel"/>
    <w:tmpl w:val="766A459E"/>
    <w:lvl w:ilvl="0" w:tplc="823E282E">
      <w:start w:val="1"/>
      <w:numFmt w:val="bullet"/>
      <w:lvlText w:val=""/>
      <w:lvlJc w:val="left"/>
      <w:pPr>
        <w:ind w:left="186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5" w15:restartNumberingAfterBreak="0">
    <w:nsid w:val="29696E00"/>
    <w:multiLevelType w:val="hybridMultilevel"/>
    <w:tmpl w:val="51883002"/>
    <w:lvl w:ilvl="0" w:tplc="64B4D9F0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 w15:restartNumberingAfterBreak="0">
    <w:nsid w:val="2EF40640"/>
    <w:multiLevelType w:val="hybridMultilevel"/>
    <w:tmpl w:val="37AC0B72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CE2625"/>
    <w:multiLevelType w:val="hybridMultilevel"/>
    <w:tmpl w:val="6936DB7A"/>
    <w:lvl w:ilvl="0" w:tplc="58841E5E">
      <w:start w:val="8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67E2114"/>
    <w:multiLevelType w:val="multilevel"/>
    <w:tmpl w:val="472E392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4B7C2772"/>
    <w:multiLevelType w:val="hybridMultilevel"/>
    <w:tmpl w:val="EC90E076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53F63B30"/>
    <w:multiLevelType w:val="hybridMultilevel"/>
    <w:tmpl w:val="AEC67B14"/>
    <w:lvl w:ilvl="0" w:tplc="39E8F752">
      <w:start w:val="6"/>
      <w:numFmt w:val="bullet"/>
      <w:lvlText w:val="-"/>
      <w:lvlJc w:val="left"/>
      <w:pPr>
        <w:ind w:left="1500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1" w15:restartNumberingAfterBreak="0">
    <w:nsid w:val="65744E8E"/>
    <w:multiLevelType w:val="hybridMultilevel"/>
    <w:tmpl w:val="91447B12"/>
    <w:lvl w:ilvl="0" w:tplc="091A6E2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65C21A7B"/>
    <w:multiLevelType w:val="hybridMultilevel"/>
    <w:tmpl w:val="6B40EE60"/>
    <w:lvl w:ilvl="0" w:tplc="C2D8493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9257395"/>
    <w:multiLevelType w:val="multilevel"/>
    <w:tmpl w:val="32C299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 w15:restartNumberingAfterBreak="0">
    <w:nsid w:val="714D626D"/>
    <w:multiLevelType w:val="hybridMultilevel"/>
    <w:tmpl w:val="271EF43A"/>
    <w:lvl w:ilvl="0" w:tplc="80C20622">
      <w:start w:val="1"/>
      <w:numFmt w:val="bullet"/>
      <w:lvlText w:val=""/>
      <w:lvlJc w:val="left"/>
      <w:pPr>
        <w:ind w:left="134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067" w:hanging="360"/>
      </w:pPr>
      <w:rPr>
        <w:rFonts w:ascii="Symbol" w:hAnsi="Symbol" w:hint="default"/>
      </w:rPr>
    </w:lvl>
    <w:lvl w:ilvl="2" w:tplc="64B4D9F0">
      <w:start w:val="2"/>
      <w:numFmt w:val="bullet"/>
      <w:lvlText w:val="-"/>
      <w:lvlJc w:val="left"/>
      <w:pPr>
        <w:ind w:left="2787" w:hanging="360"/>
      </w:pPr>
      <w:rPr>
        <w:rFonts w:ascii="Times New Roman" w:eastAsia="Times New Roman" w:hAnsi="Times New Roman" w:cs="Times New Roman" w:hint="default"/>
      </w:rPr>
    </w:lvl>
    <w:lvl w:ilvl="3" w:tplc="04220001" w:tentative="1">
      <w:start w:val="1"/>
      <w:numFmt w:val="bullet"/>
      <w:lvlText w:val=""/>
      <w:lvlJc w:val="left"/>
      <w:pPr>
        <w:ind w:left="350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2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4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6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8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0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13"/>
  </w:num>
  <w:num w:numId="4">
    <w:abstractNumId w:val="10"/>
  </w:num>
  <w:num w:numId="5">
    <w:abstractNumId w:val="11"/>
  </w:num>
  <w:num w:numId="6">
    <w:abstractNumId w:val="4"/>
  </w:num>
  <w:num w:numId="7">
    <w:abstractNumId w:val="7"/>
  </w:num>
  <w:num w:numId="8">
    <w:abstractNumId w:val="9"/>
  </w:num>
  <w:num w:numId="9">
    <w:abstractNumId w:val="1"/>
  </w:num>
  <w:num w:numId="10">
    <w:abstractNumId w:val="3"/>
  </w:num>
  <w:num w:numId="11">
    <w:abstractNumId w:val="2"/>
  </w:num>
  <w:num w:numId="12">
    <w:abstractNumId w:val="5"/>
  </w:num>
  <w:num w:numId="13">
    <w:abstractNumId w:val="12"/>
  </w:num>
  <w:num w:numId="14">
    <w:abstractNumId w:val="0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2B7E"/>
    <w:rsid w:val="000329DB"/>
    <w:rsid w:val="00037A9B"/>
    <w:rsid w:val="0006147F"/>
    <w:rsid w:val="000E2904"/>
    <w:rsid w:val="000F110C"/>
    <w:rsid w:val="001B72A9"/>
    <w:rsid w:val="00224864"/>
    <w:rsid w:val="002D07C9"/>
    <w:rsid w:val="00331CEA"/>
    <w:rsid w:val="0033348E"/>
    <w:rsid w:val="00374FE9"/>
    <w:rsid w:val="00385D75"/>
    <w:rsid w:val="003E48D2"/>
    <w:rsid w:val="003E6ED5"/>
    <w:rsid w:val="004500C8"/>
    <w:rsid w:val="004A5924"/>
    <w:rsid w:val="004D7E6D"/>
    <w:rsid w:val="004E15AE"/>
    <w:rsid w:val="004E37B3"/>
    <w:rsid w:val="004F155B"/>
    <w:rsid w:val="00527F8B"/>
    <w:rsid w:val="006C0E44"/>
    <w:rsid w:val="006D61CB"/>
    <w:rsid w:val="006E2D59"/>
    <w:rsid w:val="007422A5"/>
    <w:rsid w:val="00787C82"/>
    <w:rsid w:val="007C71F2"/>
    <w:rsid w:val="007E519B"/>
    <w:rsid w:val="008118A8"/>
    <w:rsid w:val="00843C53"/>
    <w:rsid w:val="008C3488"/>
    <w:rsid w:val="009030F5"/>
    <w:rsid w:val="00925026"/>
    <w:rsid w:val="009F452E"/>
    <w:rsid w:val="00A50F2A"/>
    <w:rsid w:val="00AC02EC"/>
    <w:rsid w:val="00AF6835"/>
    <w:rsid w:val="00B11491"/>
    <w:rsid w:val="00B212FB"/>
    <w:rsid w:val="00B61D10"/>
    <w:rsid w:val="00B66490"/>
    <w:rsid w:val="00BC1C88"/>
    <w:rsid w:val="00BD2AB3"/>
    <w:rsid w:val="00C05E25"/>
    <w:rsid w:val="00D1056C"/>
    <w:rsid w:val="00D11B14"/>
    <w:rsid w:val="00DF0E1F"/>
    <w:rsid w:val="00E32B7E"/>
    <w:rsid w:val="00E7214A"/>
    <w:rsid w:val="00E80B7D"/>
    <w:rsid w:val="00EA6846"/>
    <w:rsid w:val="00EE2631"/>
    <w:rsid w:val="00F95C5B"/>
    <w:rsid w:val="00FB165F"/>
    <w:rsid w:val="00FC2163"/>
    <w:rsid w:val="00FF5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F9C89E"/>
  <w15:chartTrackingRefBased/>
  <w15:docId w15:val="{94E78172-22BC-487B-A4E4-86C516C3BF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F6835"/>
  </w:style>
  <w:style w:type="paragraph" w:styleId="1">
    <w:name w:val="heading 1"/>
    <w:basedOn w:val="a"/>
    <w:next w:val="a"/>
    <w:link w:val="10"/>
    <w:qFormat/>
    <w:rsid w:val="00385D75"/>
    <w:pPr>
      <w:keepNext/>
      <w:widowControl w:val="0"/>
      <w:autoSpaceDE w:val="0"/>
      <w:autoSpaceDN w:val="0"/>
      <w:adjustRightInd w:val="0"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F95C5B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9030F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ій колонтитул Знак"/>
    <w:basedOn w:val="a0"/>
    <w:link w:val="a4"/>
    <w:uiPriority w:val="99"/>
    <w:rsid w:val="009030F5"/>
  </w:style>
  <w:style w:type="paragraph" w:styleId="a6">
    <w:name w:val="footer"/>
    <w:basedOn w:val="a"/>
    <w:link w:val="a7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ій колонтитул Знак"/>
    <w:basedOn w:val="a0"/>
    <w:link w:val="a6"/>
    <w:uiPriority w:val="99"/>
    <w:rsid w:val="009030F5"/>
  </w:style>
  <w:style w:type="character" w:customStyle="1" w:styleId="10">
    <w:name w:val="Заголовок 1 Знак"/>
    <w:basedOn w:val="a0"/>
    <w:link w:val="1"/>
    <w:rsid w:val="00385D75"/>
    <w:rPr>
      <w:rFonts w:ascii="Times New Roman" w:eastAsia="Times New Roman" w:hAnsi="Times New Roman" w:cs="Times New Roman"/>
      <w:b/>
      <w:bCs/>
      <w:kern w:val="32"/>
      <w:sz w:val="32"/>
      <w:szCs w:val="32"/>
      <w:lang w:val="ru-RU" w:eastAsia="ru-RU"/>
    </w:rPr>
  </w:style>
  <w:style w:type="paragraph" w:styleId="a8">
    <w:name w:val="Normal (Web)"/>
    <w:basedOn w:val="a"/>
    <w:uiPriority w:val="99"/>
    <w:rsid w:val="00385D75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ru-RU" w:eastAsia="zh-CN"/>
    </w:rPr>
  </w:style>
  <w:style w:type="paragraph" w:styleId="a9">
    <w:name w:val="Body Text"/>
    <w:basedOn w:val="a"/>
    <w:link w:val="aa"/>
    <w:rsid w:val="004A5924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aa">
    <w:name w:val="Основний текст Знак"/>
    <w:basedOn w:val="a0"/>
    <w:link w:val="a9"/>
    <w:rsid w:val="004A5924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table" w:styleId="ab">
    <w:name w:val="Table Grid"/>
    <w:basedOn w:val="a1"/>
    <w:uiPriority w:val="39"/>
    <w:rsid w:val="00B114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3E6ED5"/>
    <w:pPr>
      <w:keepLines/>
      <w:widowControl/>
      <w:autoSpaceDE/>
      <w:autoSpaceDN/>
      <w:adjustRightIn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</w:rPr>
  </w:style>
  <w:style w:type="paragraph" w:styleId="11">
    <w:name w:val="toc 1"/>
    <w:basedOn w:val="a"/>
    <w:next w:val="a"/>
    <w:autoRedefine/>
    <w:uiPriority w:val="39"/>
    <w:unhideWhenUsed/>
    <w:rsid w:val="003E6ED5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E6ED5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3E6ED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E33B5F-DED4-48BF-A2D8-96D96FC2CA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2</TotalTime>
  <Pages>16</Pages>
  <Words>3270</Words>
  <Characters>1865</Characters>
  <Application>Microsoft Office Word</Application>
  <DocSecurity>0</DocSecurity>
  <Lines>15</Lines>
  <Paragraphs>10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Заболотный</dc:creator>
  <cp:keywords/>
  <dc:description/>
  <cp:lastModifiedBy>Владислав Заболотный</cp:lastModifiedBy>
  <cp:revision>13</cp:revision>
  <dcterms:created xsi:type="dcterms:W3CDTF">2023-02-08T06:28:00Z</dcterms:created>
  <dcterms:modified xsi:type="dcterms:W3CDTF">2023-06-02T14:25:00Z</dcterms:modified>
</cp:coreProperties>
</file>